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13CC" w:rsidRPr="000A0C6F" w:rsidRDefault="002B13CC" w:rsidP="002B13CC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Министерство образования и науки Российской Федерации</w:t>
      </w:r>
    </w:p>
    <w:p w:rsidR="002B13CC" w:rsidRPr="000A0C6F" w:rsidRDefault="002B13CC" w:rsidP="002B13CC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2B13CC" w:rsidRPr="000A0C6F" w:rsidRDefault="002B13CC" w:rsidP="002B13CC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высшего профессионального образования</w:t>
      </w:r>
    </w:p>
    <w:p w:rsidR="002B13CC" w:rsidRPr="000A0C6F" w:rsidRDefault="002B13CC" w:rsidP="002B13CC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«Ижевский государственный технический университет  имени </w:t>
      </w:r>
    </w:p>
    <w:p w:rsidR="002B13CC" w:rsidRPr="000A0C6F" w:rsidRDefault="002B13CC" w:rsidP="002B13CC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М. Т. Калашникова»</w:t>
      </w: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Кафедра «Программное обеспечение» </w:t>
      </w: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Отчет </w:t>
      </w: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по лабораторной работе № 2</w:t>
      </w: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по дисциплине </w:t>
      </w: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«</w:t>
      </w:r>
      <w:r w:rsidR="00C2442C">
        <w:rPr>
          <w:sz w:val="28"/>
          <w:szCs w:val="28"/>
        </w:rPr>
        <w:t>Конструирование программного обеспечения</w:t>
      </w:r>
      <w:r w:rsidRPr="000A0C6F">
        <w:rPr>
          <w:sz w:val="28"/>
          <w:szCs w:val="28"/>
        </w:rPr>
        <w:t>»</w:t>
      </w: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tabs>
          <w:tab w:val="left" w:pos="8310"/>
        </w:tabs>
        <w:rPr>
          <w:sz w:val="28"/>
          <w:szCs w:val="28"/>
        </w:rPr>
      </w:pPr>
      <w:r w:rsidRPr="000A0C6F">
        <w:rPr>
          <w:sz w:val="28"/>
          <w:szCs w:val="28"/>
        </w:rPr>
        <w:tab/>
      </w:r>
    </w:p>
    <w:p w:rsidR="002B13CC" w:rsidRPr="000A0C6F" w:rsidRDefault="002B13CC" w:rsidP="002B13CC">
      <w:pPr>
        <w:widowControl w:val="0"/>
        <w:rPr>
          <w:sz w:val="28"/>
          <w:szCs w:val="28"/>
        </w:rPr>
      </w:pPr>
      <w:r w:rsidRPr="000A0C6F">
        <w:rPr>
          <w:sz w:val="28"/>
          <w:szCs w:val="28"/>
        </w:rPr>
        <w:t>Выполнили</w:t>
      </w:r>
    </w:p>
    <w:p w:rsidR="002B13CC" w:rsidRPr="000A0C6F" w:rsidRDefault="002B13CC" w:rsidP="00261F0D">
      <w:pPr>
        <w:widowControl w:val="0"/>
        <w:rPr>
          <w:sz w:val="28"/>
          <w:szCs w:val="28"/>
        </w:rPr>
      </w:pPr>
      <w:r w:rsidRPr="000A0C6F">
        <w:rPr>
          <w:sz w:val="28"/>
          <w:szCs w:val="28"/>
        </w:rPr>
        <w:t>ст. гр. Б0</w:t>
      </w:r>
      <w:r w:rsidR="00C2442C">
        <w:rPr>
          <w:sz w:val="28"/>
          <w:szCs w:val="28"/>
        </w:rPr>
        <w:t>8</w:t>
      </w:r>
      <w:r w:rsidR="00261F0D">
        <w:rPr>
          <w:sz w:val="28"/>
          <w:szCs w:val="28"/>
        </w:rPr>
        <w:t>-191-1</w:t>
      </w:r>
      <w:r w:rsidR="00261F0D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="00261F0D">
        <w:rPr>
          <w:sz w:val="28"/>
          <w:szCs w:val="28"/>
        </w:rPr>
        <w:t>Федорова У. Ф.</w:t>
      </w:r>
    </w:p>
    <w:p w:rsidR="002B13CC" w:rsidRDefault="002B13CC" w:rsidP="002B13CC">
      <w:pPr>
        <w:widowControl w:val="0"/>
        <w:rPr>
          <w:sz w:val="28"/>
          <w:szCs w:val="28"/>
        </w:rPr>
      </w:pPr>
      <w:r w:rsidRPr="000A0C6F">
        <w:rPr>
          <w:sz w:val="28"/>
          <w:szCs w:val="28"/>
        </w:rPr>
        <w:tab/>
      </w:r>
    </w:p>
    <w:p w:rsidR="00261F0D" w:rsidRPr="000A0C6F" w:rsidRDefault="00261F0D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103A4B" w:rsidRDefault="002B13CC" w:rsidP="002B13CC">
      <w:pPr>
        <w:widowControl w:val="0"/>
        <w:rPr>
          <w:sz w:val="28"/>
          <w:szCs w:val="28"/>
        </w:rPr>
      </w:pPr>
      <w:r w:rsidRPr="00103A4B">
        <w:rPr>
          <w:sz w:val="28"/>
          <w:szCs w:val="28"/>
        </w:rPr>
        <w:t>Принял</w:t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="00103A4B">
        <w:rPr>
          <w:sz w:val="28"/>
          <w:szCs w:val="28"/>
        </w:rPr>
        <w:t>Власов В.</w:t>
      </w:r>
      <w:r w:rsidR="00261F0D">
        <w:rPr>
          <w:sz w:val="28"/>
          <w:szCs w:val="28"/>
        </w:rPr>
        <w:t xml:space="preserve"> </w:t>
      </w:r>
      <w:r w:rsidR="00103A4B">
        <w:rPr>
          <w:sz w:val="28"/>
          <w:szCs w:val="28"/>
        </w:rPr>
        <w:t>Г.</w:t>
      </w: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Ижевск </w:t>
      </w:r>
    </w:p>
    <w:p w:rsidR="002B13CC" w:rsidRPr="000A0C6F" w:rsidRDefault="00C2442C" w:rsidP="00A57BA0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2016</w:t>
      </w:r>
    </w:p>
    <w:p w:rsidR="000A0C6F" w:rsidRDefault="000A0C6F" w:rsidP="000A0C6F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Лабораторная работа</w:t>
      </w:r>
      <w:r w:rsidRPr="008F3CD2">
        <w:rPr>
          <w:sz w:val="28"/>
          <w:szCs w:val="28"/>
        </w:rPr>
        <w:t xml:space="preserve"> </w:t>
      </w:r>
      <w:r>
        <w:rPr>
          <w:sz w:val="28"/>
          <w:szCs w:val="28"/>
        </w:rPr>
        <w:t>№2</w:t>
      </w:r>
    </w:p>
    <w:p w:rsidR="000A0C6F" w:rsidRPr="000A0C6F" w:rsidRDefault="000A0C6F" w:rsidP="000A0C6F">
      <w:pPr>
        <w:rPr>
          <w:sz w:val="28"/>
          <w:szCs w:val="28"/>
        </w:rPr>
      </w:pPr>
    </w:p>
    <w:p w:rsidR="007B07B4" w:rsidRDefault="00261F0D" w:rsidP="00261F0D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Подсистема «Личный кабинет»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Личный кабинет </w:t>
      </w:r>
      <w:proofErr w:type="spellStart"/>
      <w:r>
        <w:rPr>
          <w:sz w:val="28"/>
          <w:szCs w:val="28"/>
        </w:rPr>
        <w:t>админа</w:t>
      </w:r>
      <w:proofErr w:type="spellEnd"/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Личный кабинет менеджера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Авторизация</w:t>
      </w:r>
    </w:p>
    <w:p w:rsidR="00261F0D" w:rsidRDefault="00261F0D" w:rsidP="00261F0D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Подсистема «Загрузка»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Менеджеров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Разработчиков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Таблица загрузки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Работа с сущностью «Проект»</w:t>
      </w:r>
    </w:p>
    <w:p w:rsidR="00261F0D" w:rsidRPr="00261F0D" w:rsidRDefault="00261F0D" w:rsidP="00261F0D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Подсистема «Работа с данными»</w:t>
      </w:r>
    </w:p>
    <w:p w:rsidR="00261F0D" w:rsidRDefault="00261F0D" w:rsidP="00261F0D">
      <w:pPr>
        <w:pStyle w:val="a3"/>
        <w:tabs>
          <w:tab w:val="left" w:pos="3764"/>
        </w:tabs>
        <w:spacing w:after="200" w:line="276" w:lineRule="auto"/>
        <w:ind w:left="360"/>
        <w:rPr>
          <w:sz w:val="28"/>
          <w:szCs w:val="28"/>
        </w:rPr>
      </w:pPr>
    </w:p>
    <w:p w:rsidR="00261F0D" w:rsidRDefault="00261F0D" w:rsidP="00261F0D">
      <w:pPr>
        <w:pStyle w:val="a3"/>
        <w:tabs>
          <w:tab w:val="left" w:pos="3764"/>
        </w:tabs>
        <w:spacing w:after="200" w:line="276" w:lineRule="auto"/>
        <w:ind w:left="360"/>
      </w:pPr>
      <w:r>
        <w:tab/>
      </w:r>
    </w:p>
    <w:p w:rsidR="00862BFF" w:rsidRPr="00945420" w:rsidRDefault="00862BFF" w:rsidP="00261F0D">
      <w:pPr>
        <w:pStyle w:val="a3"/>
        <w:tabs>
          <w:tab w:val="left" w:pos="3764"/>
        </w:tabs>
        <w:spacing w:after="200" w:line="276" w:lineRule="auto"/>
        <w:ind w:left="360"/>
        <w:rPr>
          <w:sz w:val="28"/>
          <w:szCs w:val="28"/>
        </w:rPr>
      </w:pPr>
      <w:r w:rsidRPr="00261F0D">
        <w:br w:type="page"/>
      </w:r>
      <w:r w:rsidR="00261F0D">
        <w:rPr>
          <w:sz w:val="28"/>
          <w:szCs w:val="28"/>
        </w:rPr>
        <w:lastRenderedPageBreak/>
        <w:tab/>
      </w:r>
    </w:p>
    <w:p w:rsidR="00862BFF" w:rsidRDefault="00862BFF" w:rsidP="00862BFF">
      <w:pPr>
        <w:jc w:val="center"/>
        <w:rPr>
          <w:sz w:val="28"/>
          <w:szCs w:val="28"/>
        </w:rPr>
      </w:pPr>
      <w:r>
        <w:rPr>
          <w:sz w:val="28"/>
          <w:szCs w:val="28"/>
        </w:rPr>
        <w:t>Схема системы</w:t>
      </w:r>
    </w:p>
    <w:p w:rsidR="00B360F7" w:rsidRDefault="00B360F7" w:rsidP="00B360F7">
      <w:pPr>
        <w:ind w:left="-1276" w:right="-426"/>
        <w:jc w:val="center"/>
        <w:rPr>
          <w:sz w:val="28"/>
          <w:szCs w:val="28"/>
        </w:rPr>
      </w:pPr>
    </w:p>
    <w:p w:rsidR="00B360F7" w:rsidRDefault="00B360F7" w:rsidP="00B360F7">
      <w:pPr>
        <w:ind w:left="-993"/>
        <w:jc w:val="center"/>
        <w:rPr>
          <w:sz w:val="28"/>
          <w:szCs w:val="28"/>
        </w:rPr>
      </w:pPr>
      <w:r>
        <w:rPr>
          <w:sz w:val="28"/>
          <w:szCs w:val="28"/>
        </w:rPr>
        <w:object w:dxaOrig="11565" w:dyaOrig="6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95pt;height:297.25pt" o:ole="">
            <v:imagedata r:id="rId6" o:title=""/>
          </v:shape>
          <o:OLEObject Type="Embed" ProgID="Visio.Drawing.11" ShapeID="_x0000_i1025" DrawAspect="Content" ObjectID="_1522789889" r:id="rId7"/>
        </w:object>
      </w:r>
    </w:p>
    <w:p w:rsidR="00B360F7" w:rsidRDefault="00B360F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E6712" w:rsidRPr="00BE6712" w:rsidRDefault="00B360F7" w:rsidP="00B360F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С</w:t>
      </w:r>
      <w:r w:rsidR="00BE6712" w:rsidRPr="00BE6712">
        <w:rPr>
          <w:sz w:val="28"/>
          <w:szCs w:val="28"/>
        </w:rPr>
        <w:t>одержание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Перечень рисунков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Перечень таблиц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ВВЕДЕНИЕ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1 Назначение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2 Область применения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3 Определения, акронимы, аббревиатур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4 Ссылки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5 Обзор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 ОБЩЕЕ ОПИСАНИЕ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1 Системный контекст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2 Режимы и состояния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3 Основные функциональные возможности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4 Основные условия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5 Основные ограничения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6 Характеристики пользователя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7 Допущения и зависимости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8 Оперативные сценарии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 ФУНКЦИОНАЛЬНЫЕ ВОЗМОЖНОСТИ, УСЛОВИЯ И ОГРАНИЧЕНИЯ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 Физические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1 Конструкция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2 Износостойкость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 xml:space="preserve">3.1.3 </w:t>
      </w:r>
      <w:proofErr w:type="spellStart"/>
      <w:r w:rsidRPr="00BE6712">
        <w:rPr>
          <w:sz w:val="28"/>
          <w:szCs w:val="28"/>
        </w:rPr>
        <w:t>Адаптируемость</w:t>
      </w:r>
      <w:proofErr w:type="spellEnd"/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4 Условия окружающей сред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2 Рабочие характеристики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3 Безопасность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4 Информационный менеджмент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 Работа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1 Эргономика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2 Ремонтопригодность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3 Надежность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6 Стратегия и регулирование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7 Устойчивость жизненного цикла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4. ИНТЕРФЕЙСЫ СИСТЕМЫ</w:t>
      </w:r>
    </w:p>
    <w:p w:rsidR="00BE6712" w:rsidRDefault="00BE6712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E6712" w:rsidRPr="00BE6712" w:rsidRDefault="00BE6712" w:rsidP="00BE6712">
      <w:pPr>
        <w:jc w:val="center"/>
        <w:rPr>
          <w:sz w:val="28"/>
          <w:szCs w:val="28"/>
        </w:rPr>
      </w:pPr>
      <w:r w:rsidRPr="00BE6712">
        <w:rPr>
          <w:sz w:val="28"/>
          <w:szCs w:val="28"/>
        </w:rPr>
        <w:lastRenderedPageBreak/>
        <w:t>1.ВВЕДЕНИЕ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1 Назначение системы</w:t>
      </w:r>
    </w:p>
    <w:p w:rsidR="00BE6712" w:rsidRDefault="00BE6712" w:rsidP="00BE6712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Система </w:t>
      </w:r>
      <w:r w:rsidR="00C2442C">
        <w:rPr>
          <w:sz w:val="28"/>
          <w:szCs w:val="28"/>
        </w:rPr>
        <w:t xml:space="preserve">предназначена для </w:t>
      </w:r>
      <w:r w:rsidR="00AC22D3">
        <w:rPr>
          <w:sz w:val="28"/>
          <w:szCs w:val="28"/>
        </w:rPr>
        <w:t xml:space="preserve">автоматизации и оптимизации управления человеческими ресурсами. </w:t>
      </w:r>
    </w:p>
    <w:p w:rsidR="00AC22D3" w:rsidRPr="00BE6712" w:rsidRDefault="00AC22D3" w:rsidP="00BE6712">
      <w:pPr>
        <w:rPr>
          <w:sz w:val="28"/>
          <w:szCs w:val="28"/>
        </w:rPr>
      </w:pP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2 Область применения системы</w:t>
      </w:r>
    </w:p>
    <w:p w:rsidR="00BE6712" w:rsidRDefault="00BE6712" w:rsidP="00BE6712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C2442C">
        <w:rPr>
          <w:sz w:val="28"/>
          <w:szCs w:val="28"/>
        </w:rPr>
        <w:t xml:space="preserve">Система применяется </w:t>
      </w:r>
      <w:r w:rsidR="00AC22D3">
        <w:rPr>
          <w:sz w:val="28"/>
          <w:szCs w:val="28"/>
        </w:rPr>
        <w:t xml:space="preserve">в любом браузере в малой либо средней </w:t>
      </w:r>
      <w:proofErr w:type="spellStart"/>
      <w:r w:rsidR="00AC22D3">
        <w:rPr>
          <w:sz w:val="28"/>
          <w:szCs w:val="28"/>
        </w:rPr>
        <w:t>ИТ-компании</w:t>
      </w:r>
      <w:proofErr w:type="spellEnd"/>
      <w:r w:rsidR="00AC22D3">
        <w:rPr>
          <w:sz w:val="28"/>
          <w:szCs w:val="28"/>
        </w:rPr>
        <w:t xml:space="preserve">. </w:t>
      </w:r>
    </w:p>
    <w:p w:rsidR="002A0A0A" w:rsidRPr="00BE6712" w:rsidRDefault="002A0A0A" w:rsidP="00BE6712">
      <w:pPr>
        <w:rPr>
          <w:sz w:val="28"/>
          <w:szCs w:val="28"/>
        </w:rPr>
      </w:pP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3 Определения, акронимы, аббревиатуры</w:t>
      </w:r>
    </w:p>
    <w:p w:rsidR="00C2442C" w:rsidRPr="002A0A0A" w:rsidRDefault="00C2442C" w:rsidP="002A0A0A">
      <w:pPr>
        <w:rPr>
          <w:sz w:val="28"/>
          <w:szCs w:val="28"/>
        </w:rPr>
      </w:pPr>
      <w:r w:rsidRPr="002A0A0A">
        <w:rPr>
          <w:sz w:val="28"/>
          <w:szCs w:val="28"/>
        </w:rPr>
        <w:tab/>
      </w:r>
      <w:r w:rsidR="002A0A0A" w:rsidRPr="002A0A0A">
        <w:rPr>
          <w:sz w:val="28"/>
          <w:szCs w:val="28"/>
        </w:rPr>
        <w:t xml:space="preserve">Проект - </w:t>
      </w:r>
      <w:r w:rsidR="002A0A0A" w:rsidRPr="002A0A0A">
        <w:rPr>
          <w:sz w:val="28"/>
          <w:szCs w:val="28"/>
          <w:shd w:val="clear" w:color="auto" w:fill="FFFFFF"/>
        </w:rPr>
        <w:t>временное предприятие, направленное на создание уникального продукта, услуги или результата</w:t>
      </w:r>
      <w:r w:rsidR="002A0A0A">
        <w:rPr>
          <w:sz w:val="28"/>
          <w:szCs w:val="28"/>
          <w:shd w:val="clear" w:color="auto" w:fill="FFFFFF"/>
        </w:rPr>
        <w:t>.</w:t>
      </w:r>
    </w:p>
    <w:p w:rsidR="002A0A0A" w:rsidRDefault="002A0A0A" w:rsidP="00BE6712">
      <w:pPr>
        <w:rPr>
          <w:sz w:val="28"/>
          <w:szCs w:val="28"/>
        </w:rPr>
      </w:pPr>
      <w:r>
        <w:rPr>
          <w:sz w:val="28"/>
          <w:szCs w:val="28"/>
        </w:rPr>
        <w:tab/>
        <w:t>Разработчик – специалист-исполнитель проекта</w:t>
      </w:r>
    </w:p>
    <w:p w:rsidR="002A0A0A" w:rsidRDefault="002A0A0A" w:rsidP="002A0A0A">
      <w:pPr>
        <w:ind w:firstLine="708"/>
        <w:rPr>
          <w:sz w:val="28"/>
          <w:szCs w:val="28"/>
        </w:rPr>
      </w:pPr>
      <w:r>
        <w:rPr>
          <w:sz w:val="28"/>
          <w:szCs w:val="28"/>
        </w:rPr>
        <w:t>Менеджер – управляющий проектами</w:t>
      </w:r>
    </w:p>
    <w:p w:rsidR="002A0A0A" w:rsidRDefault="002A0A0A" w:rsidP="002A0A0A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Загрузка – фактическая загруженность исполнителей проектами на определенный период. </w:t>
      </w:r>
    </w:p>
    <w:p w:rsidR="002A0A0A" w:rsidRPr="00BE6712" w:rsidRDefault="002A0A0A" w:rsidP="002A0A0A">
      <w:pPr>
        <w:ind w:firstLine="708"/>
        <w:rPr>
          <w:sz w:val="28"/>
          <w:szCs w:val="28"/>
        </w:rPr>
      </w:pP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4 Ссылки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5 Обзор системы</w:t>
      </w:r>
    </w:p>
    <w:p w:rsidR="008F3CD2" w:rsidRDefault="00BE6712" w:rsidP="00BE6712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Система представляет собой </w:t>
      </w:r>
      <w:proofErr w:type="spellStart"/>
      <w:r w:rsidR="002A0A0A">
        <w:rPr>
          <w:sz w:val="28"/>
          <w:szCs w:val="28"/>
        </w:rPr>
        <w:t>веб-</w:t>
      </w:r>
      <w:r>
        <w:rPr>
          <w:sz w:val="28"/>
          <w:szCs w:val="28"/>
        </w:rPr>
        <w:t>приложение</w:t>
      </w:r>
      <w:proofErr w:type="spellEnd"/>
      <w:r>
        <w:rPr>
          <w:sz w:val="28"/>
          <w:szCs w:val="28"/>
        </w:rPr>
        <w:t xml:space="preserve">, </w:t>
      </w:r>
      <w:proofErr w:type="gramStart"/>
      <w:r>
        <w:rPr>
          <w:sz w:val="28"/>
          <w:szCs w:val="28"/>
        </w:rPr>
        <w:t>работающее</w:t>
      </w:r>
      <w:proofErr w:type="gramEnd"/>
      <w:r w:rsidR="003970B6" w:rsidRPr="003970B6">
        <w:rPr>
          <w:sz w:val="28"/>
          <w:szCs w:val="28"/>
        </w:rPr>
        <w:t xml:space="preserve"> </w:t>
      </w:r>
      <w:r w:rsidR="002A0A0A">
        <w:rPr>
          <w:sz w:val="28"/>
          <w:szCs w:val="28"/>
        </w:rPr>
        <w:t>в основных браузерах последней версии</w:t>
      </w:r>
      <w:r w:rsidR="003970B6">
        <w:rPr>
          <w:sz w:val="28"/>
          <w:szCs w:val="28"/>
        </w:rPr>
        <w:t>.</w:t>
      </w:r>
      <w:r w:rsidR="002A0A0A">
        <w:rPr>
          <w:sz w:val="28"/>
          <w:szCs w:val="28"/>
        </w:rPr>
        <w:t xml:space="preserve"> </w:t>
      </w:r>
      <w:proofErr w:type="spellStart"/>
      <w:r w:rsidR="002A0A0A">
        <w:rPr>
          <w:sz w:val="28"/>
          <w:szCs w:val="28"/>
        </w:rPr>
        <w:t>Веб-приложение</w:t>
      </w:r>
      <w:proofErr w:type="spellEnd"/>
      <w:r w:rsidR="002A0A0A">
        <w:rPr>
          <w:sz w:val="28"/>
          <w:szCs w:val="28"/>
        </w:rPr>
        <w:t xml:space="preserve"> хранит всю информацию о проектах, разработчиках и менеджерах. Основной функционал – это удобный </w:t>
      </w:r>
      <w:proofErr w:type="spellStart"/>
      <w:r w:rsidR="002A0A0A">
        <w:rPr>
          <w:sz w:val="28"/>
          <w:szCs w:val="28"/>
        </w:rPr>
        <w:t>интерефейс</w:t>
      </w:r>
      <w:proofErr w:type="spellEnd"/>
      <w:r w:rsidR="002A0A0A">
        <w:rPr>
          <w:sz w:val="28"/>
          <w:szCs w:val="28"/>
        </w:rPr>
        <w:t xml:space="preserve"> для хранения загрузки всех исполнителей, а именно ввод данных </w:t>
      </w:r>
      <w:proofErr w:type="spellStart"/>
      <w:proofErr w:type="gramStart"/>
      <w:r w:rsidR="002A0A0A">
        <w:rPr>
          <w:sz w:val="28"/>
          <w:szCs w:val="28"/>
        </w:rPr>
        <w:t>ресурс-директором</w:t>
      </w:r>
      <w:proofErr w:type="spellEnd"/>
      <w:proofErr w:type="gramEnd"/>
      <w:r w:rsidR="002A0A0A">
        <w:rPr>
          <w:sz w:val="28"/>
          <w:szCs w:val="28"/>
        </w:rPr>
        <w:t xml:space="preserve"> либо </w:t>
      </w:r>
      <w:proofErr w:type="spellStart"/>
      <w:r w:rsidR="002A0A0A">
        <w:rPr>
          <w:sz w:val="28"/>
          <w:szCs w:val="28"/>
        </w:rPr>
        <w:t>бронь</w:t>
      </w:r>
      <w:proofErr w:type="spellEnd"/>
      <w:r w:rsidR="002A0A0A">
        <w:rPr>
          <w:sz w:val="28"/>
          <w:szCs w:val="28"/>
        </w:rPr>
        <w:t xml:space="preserve"> разработчика со стороны менеджера. </w:t>
      </w:r>
    </w:p>
    <w:p w:rsidR="00DE1777" w:rsidRDefault="00DE1777" w:rsidP="00BE6712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Данная система применяется для решения следующих задач: </w:t>
      </w:r>
    </w:p>
    <w:p w:rsidR="00DE1777" w:rsidRDefault="00DE1777" w:rsidP="00BE6712">
      <w:pPr>
        <w:rPr>
          <w:sz w:val="28"/>
          <w:szCs w:val="28"/>
        </w:rPr>
      </w:pPr>
      <w:r>
        <w:rPr>
          <w:sz w:val="28"/>
          <w:szCs w:val="28"/>
        </w:rPr>
        <w:t>- эффективное планирование ресурсов</w:t>
      </w:r>
    </w:p>
    <w:p w:rsidR="00DE1777" w:rsidRDefault="00DE1777" w:rsidP="00BE6712">
      <w:pPr>
        <w:rPr>
          <w:sz w:val="28"/>
          <w:szCs w:val="28"/>
        </w:rPr>
      </w:pPr>
      <w:r>
        <w:rPr>
          <w:sz w:val="28"/>
          <w:szCs w:val="28"/>
        </w:rPr>
        <w:t>- быстрая и удобная работа с информацией</w:t>
      </w:r>
    </w:p>
    <w:p w:rsidR="002A0A0A" w:rsidRPr="00BE6712" w:rsidRDefault="002A0A0A" w:rsidP="00BE6712">
      <w:pPr>
        <w:rPr>
          <w:sz w:val="28"/>
          <w:szCs w:val="28"/>
        </w:rPr>
      </w:pPr>
    </w:p>
    <w:p w:rsidR="00BE6712" w:rsidRPr="00BE6712" w:rsidRDefault="00BE6712" w:rsidP="00AD7975">
      <w:pPr>
        <w:jc w:val="center"/>
        <w:rPr>
          <w:sz w:val="28"/>
          <w:szCs w:val="28"/>
        </w:rPr>
      </w:pPr>
      <w:r w:rsidRPr="00BE6712">
        <w:rPr>
          <w:sz w:val="28"/>
          <w:szCs w:val="28"/>
        </w:rPr>
        <w:t>2. ОБЩЕЕ ОПИСАНИЕ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1 Системный контекст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2 Режимы и состояния системы</w:t>
      </w:r>
    </w:p>
    <w:p w:rsidR="003970B6" w:rsidRDefault="003970B6" w:rsidP="002A0A0A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- </w:t>
      </w:r>
      <w:r w:rsidR="002A0A0A">
        <w:rPr>
          <w:sz w:val="28"/>
          <w:szCs w:val="28"/>
        </w:rPr>
        <w:t>авторизированный пользователь</w:t>
      </w:r>
    </w:p>
    <w:p w:rsidR="002A0A0A" w:rsidRDefault="002A0A0A" w:rsidP="002A0A0A">
      <w:pPr>
        <w:rPr>
          <w:sz w:val="28"/>
          <w:szCs w:val="28"/>
        </w:rPr>
      </w:pPr>
      <w:r>
        <w:rPr>
          <w:sz w:val="28"/>
          <w:szCs w:val="28"/>
        </w:rPr>
        <w:tab/>
        <w:t>- личный кабинет</w:t>
      </w:r>
    </w:p>
    <w:p w:rsidR="002A0A0A" w:rsidRDefault="002A0A0A" w:rsidP="002A0A0A">
      <w:pPr>
        <w:rPr>
          <w:sz w:val="28"/>
          <w:szCs w:val="28"/>
        </w:rPr>
      </w:pPr>
      <w:r>
        <w:rPr>
          <w:sz w:val="28"/>
          <w:szCs w:val="28"/>
        </w:rPr>
        <w:tab/>
        <w:t>- загрузка</w:t>
      </w:r>
    </w:p>
    <w:p w:rsidR="00BE6712" w:rsidRDefault="00BE6712" w:rsidP="00BE6712">
      <w:pPr>
        <w:rPr>
          <w:sz w:val="28"/>
          <w:szCs w:val="28"/>
        </w:rPr>
      </w:pPr>
      <w:r w:rsidRPr="00CD6459">
        <w:rPr>
          <w:sz w:val="28"/>
          <w:szCs w:val="28"/>
        </w:rPr>
        <w:t>2.3 Основные функциональные возможности системы</w:t>
      </w:r>
    </w:p>
    <w:p w:rsidR="002A0A0A" w:rsidRDefault="002A0A0A" w:rsidP="00BE6712">
      <w:pPr>
        <w:rPr>
          <w:sz w:val="28"/>
          <w:szCs w:val="28"/>
        </w:rPr>
      </w:pPr>
    </w:p>
    <w:p w:rsidR="002A0A0A" w:rsidRDefault="002A0A0A" w:rsidP="00D70921">
      <w:pPr>
        <w:rPr>
          <w:sz w:val="28"/>
          <w:szCs w:val="28"/>
        </w:rPr>
      </w:pPr>
      <w:r>
        <w:rPr>
          <w:sz w:val="28"/>
          <w:szCs w:val="28"/>
        </w:rPr>
        <w:object w:dxaOrig="11565" w:dyaOrig="6371">
          <v:shape id="_x0000_i1026" type="#_x0000_t75" style="width:435.55pt;height:239.5pt" o:ole="">
            <v:imagedata r:id="rId8" o:title=""/>
          </v:shape>
          <o:OLEObject Type="Embed" ProgID="Visio.Drawing.11" ShapeID="_x0000_i1026" DrawAspect="Content" ObjectID="_1522789890" r:id="rId9"/>
        </w:object>
      </w:r>
    </w:p>
    <w:p w:rsidR="00F66F42" w:rsidRPr="00F66F42" w:rsidRDefault="00BE6712" w:rsidP="00D70921">
      <w:pPr>
        <w:rPr>
          <w:sz w:val="28"/>
          <w:szCs w:val="28"/>
        </w:rPr>
      </w:pPr>
      <w:r w:rsidRPr="00BE6712">
        <w:rPr>
          <w:sz w:val="28"/>
          <w:szCs w:val="28"/>
        </w:rPr>
        <w:t>2.4 Основные условия системы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5 Основные ограничения системы</w:t>
      </w:r>
    </w:p>
    <w:p w:rsidR="00DE1777" w:rsidRDefault="003970B6" w:rsidP="00BE6712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DE1777">
        <w:rPr>
          <w:sz w:val="28"/>
          <w:szCs w:val="28"/>
        </w:rPr>
        <w:t xml:space="preserve">Начальная версия системы будет подходить только малой </w:t>
      </w:r>
      <w:proofErr w:type="spellStart"/>
      <w:r w:rsidR="00DE1777">
        <w:rPr>
          <w:sz w:val="28"/>
          <w:szCs w:val="28"/>
        </w:rPr>
        <w:t>ИТ-компании</w:t>
      </w:r>
      <w:proofErr w:type="spellEnd"/>
      <w:r w:rsidR="00DE1777">
        <w:rPr>
          <w:sz w:val="28"/>
          <w:szCs w:val="28"/>
        </w:rPr>
        <w:t xml:space="preserve">, которая выполняет программное обеспечение на заказ. Данное приложение основывается на бизнес-процессы пока только в одной компании. </w:t>
      </w:r>
    </w:p>
    <w:p w:rsidR="003970B6" w:rsidRPr="003970B6" w:rsidRDefault="00DE1777" w:rsidP="00BE6712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BE6712" w:rsidRDefault="00BE6712" w:rsidP="009026AB">
      <w:pPr>
        <w:jc w:val="both"/>
        <w:rPr>
          <w:sz w:val="28"/>
          <w:szCs w:val="28"/>
        </w:rPr>
      </w:pPr>
      <w:r w:rsidRPr="00BE6712">
        <w:rPr>
          <w:sz w:val="28"/>
          <w:szCs w:val="28"/>
        </w:rPr>
        <w:t>2.6 Характеристики пользователя</w:t>
      </w:r>
    </w:p>
    <w:p w:rsidR="00D70921" w:rsidRDefault="00D70921" w:rsidP="009026AB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DE1777">
        <w:rPr>
          <w:sz w:val="28"/>
          <w:szCs w:val="28"/>
        </w:rPr>
        <w:t xml:space="preserve">Менеджер – конечный пользователь системы. Использует систему для получения информации о своих проектах, </w:t>
      </w:r>
      <w:proofErr w:type="gramStart"/>
      <w:r w:rsidR="00DE1777">
        <w:rPr>
          <w:sz w:val="28"/>
          <w:szCs w:val="28"/>
        </w:rPr>
        <w:t>о</w:t>
      </w:r>
      <w:proofErr w:type="gramEnd"/>
      <w:r w:rsidR="00DE1777">
        <w:rPr>
          <w:sz w:val="28"/>
          <w:szCs w:val="28"/>
        </w:rPr>
        <w:t xml:space="preserve"> исполнителях, а также имеет возможность оставить заявку на разработчика.</w:t>
      </w:r>
    </w:p>
    <w:p w:rsidR="00DE1777" w:rsidRDefault="00DE1777" w:rsidP="009026AB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Администратор – имеет много полномочий и ведет всю информации системы. Создаем новых менеджеров. Планирует и руководит таблицами загрузки. Создается при создании системы.</w:t>
      </w:r>
    </w:p>
    <w:p w:rsidR="00DE1777" w:rsidRPr="00D70921" w:rsidRDefault="00DE1777" w:rsidP="00BE6712">
      <w:pPr>
        <w:rPr>
          <w:sz w:val="28"/>
          <w:szCs w:val="28"/>
        </w:rPr>
      </w:pPr>
    </w:p>
    <w:p w:rsidR="003970B6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7 Допущения и зависимости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8 Оперативные сценарии</w:t>
      </w:r>
    </w:p>
    <w:p w:rsidR="00D70921" w:rsidRDefault="00D70921" w:rsidP="00A57BA0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9026AB">
        <w:rPr>
          <w:sz w:val="28"/>
          <w:szCs w:val="28"/>
        </w:rPr>
        <w:t xml:space="preserve">Данная система подразумевает под собой следующий сценарий: </w:t>
      </w:r>
    </w:p>
    <w:p w:rsidR="009026AB" w:rsidRPr="00A57BA0" w:rsidRDefault="009026AB" w:rsidP="009026AB">
      <w:pPr>
        <w:jc w:val="both"/>
        <w:rPr>
          <w:sz w:val="28"/>
          <w:szCs w:val="28"/>
        </w:rPr>
      </w:pPr>
      <w:r>
        <w:rPr>
          <w:sz w:val="28"/>
          <w:szCs w:val="28"/>
        </w:rPr>
        <w:t>Пользователь заходит на сайт по ссылке и находится на экране «Авторизации». Менеджеры вводят логин и пароль, полученный от  администратора. Администратор вводит свой пароль</w:t>
      </w:r>
      <w:proofErr w:type="gramStart"/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После успешной идентификации каждый попадает в свой личный кабинет.</w:t>
      </w:r>
    </w:p>
    <w:p w:rsidR="008F3CD2" w:rsidRDefault="009026AB" w:rsidP="00BE6712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В личном кабинете менеджер может просматривать информацию о текущих проектах, загрузке. Далее при желании оставляет заявку на разработчика. </w:t>
      </w:r>
    </w:p>
    <w:p w:rsidR="00C2442C" w:rsidRDefault="009026AB" w:rsidP="009026AB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Администратор системы заводит все данные о разработчиках, менеджерах, проектах. Далее работает над таблицей загрузки, в которой он ставить в соответствие исполнителю проект. Так имеет возможность одобрять либо отклонять заявку. В любой момент может составить отчеты и посмотреть статистику. </w:t>
      </w:r>
      <w:r w:rsidR="00C2442C">
        <w:rPr>
          <w:sz w:val="28"/>
          <w:szCs w:val="28"/>
        </w:rPr>
        <w:br w:type="page"/>
      </w:r>
    </w:p>
    <w:p w:rsidR="00CD6459" w:rsidRDefault="00CD6459" w:rsidP="009026AB">
      <w:pPr>
        <w:jc w:val="center"/>
        <w:rPr>
          <w:sz w:val="28"/>
          <w:szCs w:val="28"/>
        </w:rPr>
      </w:pPr>
      <w:r w:rsidRPr="00BE6712">
        <w:rPr>
          <w:sz w:val="28"/>
          <w:szCs w:val="28"/>
        </w:rPr>
        <w:lastRenderedPageBreak/>
        <w:t>3. ФУНКЦИОНАЛЬНЫЕ ВОЗМОЖНОСТИ, УСЛОВИЯ И ОГРАНИЧЕНИЯ СИСТЕМЫ</w:t>
      </w:r>
    </w:p>
    <w:p w:rsidR="00CD6459" w:rsidRDefault="00CD6459" w:rsidP="00AA4EFB">
      <w:pPr>
        <w:jc w:val="center"/>
        <w:rPr>
          <w:sz w:val="28"/>
          <w:szCs w:val="28"/>
        </w:rPr>
      </w:pPr>
    </w:p>
    <w:p w:rsidR="00AA4EFB" w:rsidRPr="00BE6712" w:rsidRDefault="00AA4EFB" w:rsidP="00BE6712">
      <w:pPr>
        <w:rPr>
          <w:sz w:val="28"/>
          <w:szCs w:val="28"/>
        </w:rPr>
      </w:pP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 Физические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1 Конструкция</w:t>
      </w:r>
    </w:p>
    <w:p w:rsidR="00A57BA0" w:rsidRDefault="00A57BA0" w:rsidP="00BE6712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Система находится на </w:t>
      </w:r>
      <w:proofErr w:type="gramStart"/>
      <w:r w:rsidR="009026AB">
        <w:rPr>
          <w:sz w:val="28"/>
          <w:szCs w:val="28"/>
        </w:rPr>
        <w:t>бесплатном</w:t>
      </w:r>
      <w:proofErr w:type="gramEnd"/>
      <w:r w:rsidR="009026AB">
        <w:rPr>
          <w:sz w:val="28"/>
          <w:szCs w:val="28"/>
        </w:rPr>
        <w:t xml:space="preserve"> </w:t>
      </w:r>
      <w:proofErr w:type="spellStart"/>
      <w:r w:rsidR="009026AB">
        <w:rPr>
          <w:sz w:val="28"/>
          <w:szCs w:val="28"/>
        </w:rPr>
        <w:t>хостинге</w:t>
      </w:r>
      <w:proofErr w:type="spellEnd"/>
      <w:r>
        <w:rPr>
          <w:sz w:val="28"/>
          <w:szCs w:val="28"/>
        </w:rPr>
        <w:t>.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2 Износостойкость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 xml:space="preserve">3.1.3 </w:t>
      </w:r>
      <w:proofErr w:type="spellStart"/>
      <w:r w:rsidRPr="00BE6712">
        <w:rPr>
          <w:sz w:val="28"/>
          <w:szCs w:val="28"/>
        </w:rPr>
        <w:t>Адаптируемость</w:t>
      </w:r>
      <w:proofErr w:type="spellEnd"/>
    </w:p>
    <w:p w:rsidR="009026AB" w:rsidRPr="00E3000E" w:rsidRDefault="00AA4FB0" w:rsidP="009026AB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>
        <w:rPr>
          <w:sz w:val="28"/>
          <w:szCs w:val="28"/>
        </w:rPr>
        <w:tab/>
      </w:r>
      <w:r w:rsidR="009026AB" w:rsidRPr="00E3000E">
        <w:rPr>
          <w:rFonts w:ascii="Times New Roman" w:hAnsi="Times New Roman" w:cs="Times New Roman"/>
          <w:sz w:val="28"/>
          <w:szCs w:val="28"/>
        </w:rPr>
        <w:t>В случае увеличения нагрузки на сервер, количество арендованных серверов будет увеличено, а нагрузка равномерно распределе</w:t>
      </w:r>
      <w:r w:rsidR="009026AB">
        <w:rPr>
          <w:rFonts w:ascii="Times New Roman" w:hAnsi="Times New Roman" w:cs="Times New Roman"/>
          <w:sz w:val="28"/>
          <w:szCs w:val="28"/>
        </w:rPr>
        <w:t>на</w:t>
      </w:r>
      <w:r w:rsidR="009026AB" w:rsidRPr="00E3000E">
        <w:rPr>
          <w:rFonts w:ascii="Times New Roman" w:hAnsi="Times New Roman" w:cs="Times New Roman"/>
          <w:sz w:val="28"/>
          <w:szCs w:val="28"/>
        </w:rPr>
        <w:t xml:space="preserve"> между ними. 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4 Условия окружающей среды</w:t>
      </w:r>
    </w:p>
    <w:p w:rsidR="009026AB" w:rsidRDefault="009026AB" w:rsidP="00BE6712">
      <w:pPr>
        <w:rPr>
          <w:sz w:val="28"/>
          <w:szCs w:val="28"/>
        </w:rPr>
      </w:pPr>
      <w:r>
        <w:rPr>
          <w:sz w:val="28"/>
          <w:szCs w:val="28"/>
        </w:rPr>
        <w:tab/>
        <w:t>Серверы не зависят от погодных условий.</w:t>
      </w:r>
    </w:p>
    <w:p w:rsidR="009026AB" w:rsidRPr="00BE6712" w:rsidRDefault="009026AB" w:rsidP="00BE6712">
      <w:pPr>
        <w:rPr>
          <w:sz w:val="28"/>
          <w:szCs w:val="28"/>
        </w:rPr>
      </w:pP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2 Рабочие характеристики системы</w:t>
      </w:r>
    </w:p>
    <w:p w:rsidR="009026AB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3 Безопасность системы</w:t>
      </w:r>
    </w:p>
    <w:p w:rsidR="009026AB" w:rsidRPr="00D14306" w:rsidRDefault="009026AB" w:rsidP="009026AB">
      <w:pPr>
        <w:pStyle w:val="Standard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 xml:space="preserve">Система должна быть защищена от </w:t>
      </w:r>
      <w:proofErr w:type="spellStart"/>
      <w:r w:rsidRPr="00E3000E"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 xml:space="preserve"> - инъекций и </w:t>
      </w:r>
      <w:proofErr w:type="spellStart"/>
      <w:r w:rsidRPr="00E3000E"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 xml:space="preserve"> - атак. </w:t>
      </w:r>
      <w:r>
        <w:rPr>
          <w:rFonts w:ascii="Times New Roman" w:hAnsi="Times New Roman" w:cs="Times New Roman"/>
          <w:bCs/>
          <w:sz w:val="28"/>
          <w:szCs w:val="28"/>
        </w:rPr>
        <w:t xml:space="preserve">При авторизации необходимо пройти проверку через систему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reCapch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AA4FB0" w:rsidRPr="00BE6712" w:rsidRDefault="00A57BA0" w:rsidP="00BE6712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4 Информационный менеджмент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 Работа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1 Эргономика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2 Ремонтопригодность системы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3 Надежность системы</w:t>
      </w:r>
    </w:p>
    <w:p w:rsidR="00A57BA0" w:rsidRDefault="00A57BA0" w:rsidP="00BE6712">
      <w:pPr>
        <w:rPr>
          <w:bCs/>
          <w:sz w:val="28"/>
          <w:szCs w:val="28"/>
        </w:rPr>
      </w:pPr>
      <w:r>
        <w:rPr>
          <w:sz w:val="28"/>
          <w:szCs w:val="28"/>
        </w:rPr>
        <w:tab/>
      </w:r>
      <w:r w:rsidR="009026AB">
        <w:rPr>
          <w:bCs/>
          <w:sz w:val="28"/>
          <w:szCs w:val="28"/>
        </w:rPr>
        <w:t>С</w:t>
      </w:r>
      <w:r w:rsidR="009026AB" w:rsidRPr="00E3000E">
        <w:rPr>
          <w:bCs/>
          <w:sz w:val="28"/>
          <w:szCs w:val="28"/>
        </w:rPr>
        <w:t xml:space="preserve">истема защищена от </w:t>
      </w:r>
      <w:proofErr w:type="spellStart"/>
      <w:r w:rsidR="009026AB" w:rsidRPr="00E3000E">
        <w:rPr>
          <w:bCs/>
          <w:sz w:val="28"/>
          <w:szCs w:val="28"/>
          <w:lang w:val="en-US"/>
        </w:rPr>
        <w:t>sql</w:t>
      </w:r>
      <w:proofErr w:type="spellEnd"/>
      <w:r w:rsidR="009026AB" w:rsidRPr="00E3000E">
        <w:rPr>
          <w:bCs/>
          <w:sz w:val="28"/>
          <w:szCs w:val="28"/>
        </w:rPr>
        <w:t xml:space="preserve"> - инъекций и </w:t>
      </w:r>
      <w:proofErr w:type="spellStart"/>
      <w:r w:rsidR="009026AB" w:rsidRPr="00E3000E">
        <w:rPr>
          <w:bCs/>
          <w:sz w:val="28"/>
          <w:szCs w:val="28"/>
          <w:lang w:val="en-US"/>
        </w:rPr>
        <w:t>xss</w:t>
      </w:r>
      <w:proofErr w:type="spellEnd"/>
      <w:r w:rsidR="009026AB" w:rsidRPr="00E3000E">
        <w:rPr>
          <w:bCs/>
          <w:sz w:val="28"/>
          <w:szCs w:val="28"/>
        </w:rPr>
        <w:t xml:space="preserve"> - а</w:t>
      </w:r>
      <w:r w:rsidR="009026AB">
        <w:rPr>
          <w:bCs/>
          <w:sz w:val="28"/>
          <w:szCs w:val="28"/>
        </w:rPr>
        <w:t>так.</w:t>
      </w:r>
    </w:p>
    <w:p w:rsidR="009026AB" w:rsidRDefault="009026AB" w:rsidP="00BE6712">
      <w:pPr>
        <w:rPr>
          <w:sz w:val="28"/>
          <w:szCs w:val="28"/>
        </w:rPr>
      </w:pPr>
    </w:p>
    <w:p w:rsidR="00CC510E" w:rsidRPr="00CC510E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6 Стратегия и регулирование</w:t>
      </w:r>
    </w:p>
    <w:p w:rsidR="008F3CD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7 Устойчивость жизненного цикла системы</w:t>
      </w:r>
      <w:r w:rsidR="00A57BA0">
        <w:rPr>
          <w:sz w:val="28"/>
          <w:szCs w:val="28"/>
        </w:rPr>
        <w:t xml:space="preserve"> </w:t>
      </w:r>
    </w:p>
    <w:p w:rsidR="00C2442C" w:rsidRDefault="009026AB" w:rsidP="009026AB">
      <w:pPr>
        <w:spacing w:after="200" w:line="276" w:lineRule="auto"/>
        <w:ind w:firstLine="708"/>
        <w:rPr>
          <w:sz w:val="28"/>
          <w:szCs w:val="28"/>
        </w:rPr>
      </w:pPr>
      <w:r w:rsidRPr="00E3000E">
        <w:rPr>
          <w:bCs/>
          <w:sz w:val="28"/>
          <w:szCs w:val="28"/>
        </w:rPr>
        <w:t>Для устойчивости жизненного цикла системы</w:t>
      </w:r>
      <w:r>
        <w:rPr>
          <w:bCs/>
          <w:sz w:val="28"/>
          <w:szCs w:val="28"/>
        </w:rPr>
        <w:t xml:space="preserve"> </w:t>
      </w:r>
      <w:proofErr w:type="gramStart"/>
      <w:r>
        <w:rPr>
          <w:bCs/>
          <w:sz w:val="28"/>
          <w:szCs w:val="28"/>
        </w:rPr>
        <w:t>будет</w:t>
      </w:r>
      <w:proofErr w:type="gramEnd"/>
      <w:r>
        <w:rPr>
          <w:bCs/>
          <w:sz w:val="28"/>
          <w:szCs w:val="28"/>
        </w:rPr>
        <w:t xml:space="preserve"> </w:t>
      </w:r>
      <w:r w:rsidRPr="00E3000E">
        <w:rPr>
          <w:bCs/>
          <w:sz w:val="28"/>
          <w:szCs w:val="28"/>
        </w:rPr>
        <w:t xml:space="preserve"> используется обратная связь с пользователем.  </w:t>
      </w:r>
    </w:p>
    <w:p w:rsidR="00BE6712" w:rsidRPr="00945420" w:rsidRDefault="00BE6712" w:rsidP="00AA4EFB">
      <w:pPr>
        <w:jc w:val="center"/>
        <w:rPr>
          <w:sz w:val="28"/>
          <w:szCs w:val="28"/>
        </w:rPr>
      </w:pPr>
      <w:r w:rsidRPr="00945420">
        <w:rPr>
          <w:sz w:val="28"/>
          <w:szCs w:val="28"/>
        </w:rPr>
        <w:t xml:space="preserve">4. </w:t>
      </w:r>
      <w:r w:rsidRPr="00BE6712">
        <w:rPr>
          <w:sz w:val="28"/>
          <w:szCs w:val="28"/>
        </w:rPr>
        <w:t>ИНТЕРФЕЙСЫ</w:t>
      </w:r>
      <w:r w:rsidRPr="00945420">
        <w:rPr>
          <w:sz w:val="28"/>
          <w:szCs w:val="28"/>
        </w:rPr>
        <w:t xml:space="preserve"> </w:t>
      </w:r>
      <w:r w:rsidRPr="00BE6712">
        <w:rPr>
          <w:sz w:val="28"/>
          <w:szCs w:val="28"/>
        </w:rPr>
        <w:t>СИСТЕМЫ</w:t>
      </w:r>
    </w:p>
    <w:p w:rsidR="00103A4B" w:rsidRPr="00103A4B" w:rsidRDefault="00103A4B" w:rsidP="00BE6712">
      <w:pPr>
        <w:rPr>
          <w:sz w:val="28"/>
          <w:szCs w:val="28"/>
          <w:lang w:val="en-US"/>
        </w:rPr>
      </w:pPr>
    </w:p>
    <w:sectPr w:rsidR="00103A4B" w:rsidRPr="00103A4B" w:rsidSect="00E379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A2E588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3E0349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3E8253B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7CF16CA8"/>
    <w:multiLevelType w:val="multilevel"/>
    <w:tmpl w:val="03F42B7C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5" w:hanging="21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proofState w:spelling="clean" w:grammar="clean"/>
  <w:defaultTabStop w:val="708"/>
  <w:drawingGridHorizontalSpacing w:val="142"/>
  <w:drawingGridVerticalSpacing w:val="142"/>
  <w:characterSpacingControl w:val="doNotCompress"/>
  <w:compat/>
  <w:rsids>
    <w:rsidRoot w:val="002B13CC"/>
    <w:rsid w:val="00032FBE"/>
    <w:rsid w:val="000643AE"/>
    <w:rsid w:val="00091225"/>
    <w:rsid w:val="000A0C6F"/>
    <w:rsid w:val="00101208"/>
    <w:rsid w:val="00103A4B"/>
    <w:rsid w:val="0010407C"/>
    <w:rsid w:val="001805ED"/>
    <w:rsid w:val="001C66FC"/>
    <w:rsid w:val="002236B5"/>
    <w:rsid w:val="00261F0D"/>
    <w:rsid w:val="00262186"/>
    <w:rsid w:val="00286CEC"/>
    <w:rsid w:val="00293A3E"/>
    <w:rsid w:val="002A0A0A"/>
    <w:rsid w:val="002B13CC"/>
    <w:rsid w:val="0030428D"/>
    <w:rsid w:val="003061AB"/>
    <w:rsid w:val="00326FDC"/>
    <w:rsid w:val="00335E89"/>
    <w:rsid w:val="003673F4"/>
    <w:rsid w:val="003970B6"/>
    <w:rsid w:val="003B16BB"/>
    <w:rsid w:val="003E74BE"/>
    <w:rsid w:val="00525AF9"/>
    <w:rsid w:val="00562478"/>
    <w:rsid w:val="00657348"/>
    <w:rsid w:val="00691C9C"/>
    <w:rsid w:val="00694E11"/>
    <w:rsid w:val="006B72A8"/>
    <w:rsid w:val="007B07B4"/>
    <w:rsid w:val="007F689B"/>
    <w:rsid w:val="00862BFF"/>
    <w:rsid w:val="00880452"/>
    <w:rsid w:val="00890035"/>
    <w:rsid w:val="008F3CD2"/>
    <w:rsid w:val="008F438D"/>
    <w:rsid w:val="009026AB"/>
    <w:rsid w:val="009027F0"/>
    <w:rsid w:val="0091340E"/>
    <w:rsid w:val="0094416C"/>
    <w:rsid w:val="00945420"/>
    <w:rsid w:val="00963331"/>
    <w:rsid w:val="00A3129A"/>
    <w:rsid w:val="00A40B26"/>
    <w:rsid w:val="00A57BA0"/>
    <w:rsid w:val="00AA054F"/>
    <w:rsid w:val="00AA4EFB"/>
    <w:rsid w:val="00AA4FB0"/>
    <w:rsid w:val="00AC22D3"/>
    <w:rsid w:val="00AD7975"/>
    <w:rsid w:val="00B360F7"/>
    <w:rsid w:val="00B62A30"/>
    <w:rsid w:val="00BE6712"/>
    <w:rsid w:val="00C2442C"/>
    <w:rsid w:val="00C87BE0"/>
    <w:rsid w:val="00CC510E"/>
    <w:rsid w:val="00CD32BF"/>
    <w:rsid w:val="00CD6459"/>
    <w:rsid w:val="00D70921"/>
    <w:rsid w:val="00DA4AEA"/>
    <w:rsid w:val="00DE1777"/>
    <w:rsid w:val="00E03959"/>
    <w:rsid w:val="00E37944"/>
    <w:rsid w:val="00E732BE"/>
    <w:rsid w:val="00F21960"/>
    <w:rsid w:val="00F60B9C"/>
    <w:rsid w:val="00F66F42"/>
    <w:rsid w:val="00FD60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13C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4542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21960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2196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Standard">
    <w:name w:val="Standard"/>
    <w:rsid w:val="009026AB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411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A87EC9E-326B-4ED2-8607-D11C399286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</TotalTime>
  <Pages>7</Pages>
  <Words>798</Words>
  <Characters>4553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Торхов</dc:creator>
  <cp:keywords/>
  <dc:description/>
  <cp:lastModifiedBy>Fedulka^^</cp:lastModifiedBy>
  <cp:revision>22</cp:revision>
  <dcterms:created xsi:type="dcterms:W3CDTF">2015-12-15T14:52:00Z</dcterms:created>
  <dcterms:modified xsi:type="dcterms:W3CDTF">2016-04-21T20:25:00Z</dcterms:modified>
</cp:coreProperties>
</file>